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5] InterDigital</w:t>
            </w:r>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We are okay with not imposing a hardcoded restriction for 480kHz and 120kHz, instead we support define a UE capability based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i.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5] InterDigital</w:t>
            </w:r>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12] CEWiT</w:t>
            </w:r>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14] Futurewei</w:t>
            </w:r>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RateMatchPattern(s). </w:t>
            </w:r>
          </w:p>
          <w:p w14:paraId="512D0483" w14:textId="77777777" w:rsidR="00934665" w:rsidRDefault="00DB0D05">
            <w:pPr>
              <w:pStyle w:val="ListParagraph"/>
              <w:numPr>
                <w:ilvl w:val="1"/>
                <w:numId w:val="4"/>
              </w:numPr>
              <w:ind w:leftChars="0"/>
              <w:rPr>
                <w:bCs/>
              </w:rPr>
            </w:pPr>
            <w:r>
              <w:rPr>
                <w:bCs/>
              </w:rPr>
              <w:t>RateMatchPattern(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Proposal #7: In order to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Proposal 13: In order to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 (TDRA enh.):</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r>
              <w:rPr>
                <w:iCs/>
                <w:lang w:val="en-US" w:eastAsia="ko-KR"/>
              </w:rPr>
              <w:t>So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a (TDRA enh.):</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b (TDRA enh.):</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5] InterDigital</w:t>
            </w:r>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12] CEWiT</w:t>
            </w:r>
          </w:p>
        </w:tc>
        <w:tc>
          <w:tcPr>
            <w:tcW w:w="7980" w:type="dxa"/>
            <w:shd w:val="clear" w:color="auto" w:fill="auto"/>
          </w:tcPr>
          <w:p w14:paraId="512D05CA" w14:textId="77777777" w:rsidR="00934665" w:rsidRDefault="00DB0D05">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14] Futurewei</w:t>
            </w:r>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PxSCH and the last scheduled PxSCH. </w:t>
            </w:r>
          </w:p>
          <w:p w14:paraId="512D05D1" w14:textId="77777777" w:rsidR="00934665" w:rsidRDefault="00DB0D05">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512D05D2" w14:textId="77777777" w:rsidR="00934665" w:rsidRDefault="00DB0D05">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512D05E0" w14:textId="77777777" w:rsidR="00934665" w:rsidRDefault="00DB0D05">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Proposal 5: Suggest to defin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r>
              <w:rPr>
                <w:rFonts w:eastAsia="SimSun"/>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5] InterDigital</w:t>
            </w:r>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Proposal #8: For NR FR2-2, support TDMed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27] Convida</w:t>
            </w:r>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Prefer to allow TDMed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in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can not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Pr>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7.85pt" o:ole="">
                  <v:imagedata r:id="rId12" o:title=""/>
                </v:shape>
                <o:OLEObject Type="Embed" ProgID="Equation.3" ShapeID="_x0000_i1025" DrawAspect="Content" ObjectID="_1691407379"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Pr>
                <w:position w:val="-10"/>
                <w:lang w:eastAsia="zh-CN"/>
              </w:rPr>
              <w:object w:dxaOrig="714" w:dyaOrig="323" w14:anchorId="512D1361">
                <v:shape id="_x0000_i1026" type="#_x0000_t75" style="width:35.7pt;height:17.85pt" o:ole="">
                  <v:imagedata r:id="rId14" o:title=""/>
                </v:shape>
                <o:OLEObject Type="Embed" ProgID="Equation.3" ShapeID="_x0000_i1026" DrawAspect="Content" ObjectID="_1691407380"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Please continue discussion to better understand each other, and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B0D05">
            <w:r>
              <w:object w:dxaOrig="6215" w:dyaOrig="1210" w14:anchorId="512D1366">
                <v:shape id="_x0000_i1027" type="#_x0000_t75" style="width:312.2pt;height:59.9pt" o:ole="">
                  <v:imagedata r:id="rId18" o:title=""/>
                </v:shape>
                <o:OLEObject Type="Embed" ProgID="Visio.Drawing.15" ShapeID="_x0000_i1027" DrawAspect="Content" ObjectID="_1691407381" r:id="rId19"/>
              </w:object>
            </w:r>
          </w:p>
          <w:p w14:paraId="512D0821" w14:textId="77777777" w:rsidR="00934665" w:rsidRDefault="00DB0D05">
            <w:r>
              <w:t>On the other hand, it should be fine to support the following case (non-interleaving)</w:t>
            </w:r>
          </w:p>
          <w:p w14:paraId="512D0822" w14:textId="77777777" w:rsidR="00934665" w:rsidRDefault="00DB0D05">
            <w:r>
              <w:object w:dxaOrig="6215" w:dyaOrig="1210" w14:anchorId="512D1367">
                <v:shape id="_x0000_i1028" type="#_x0000_t75" style="width:312.2pt;height:59.9pt" o:ole="">
                  <v:imagedata r:id="rId20" o:title=""/>
                </v:shape>
                <o:OLEObject Type="Embed" ProgID="Visio.Drawing.15" ShapeID="_x0000_i1028" DrawAspect="Content" ObjectID="_1691407382"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33BED">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really only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bl>
    <w:p w14:paraId="512D0871" w14:textId="77777777"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lastRenderedPageBreak/>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lastRenderedPageBreak/>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lastRenderedPageBreak/>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t>[13] Ericsson</w:t>
            </w:r>
          </w:p>
        </w:tc>
        <w:tc>
          <w:tcPr>
            <w:tcW w:w="7980" w:type="dxa"/>
            <w:shd w:val="clear" w:color="auto" w:fill="auto"/>
          </w:tcPr>
          <w:p w14:paraId="512D0907" w14:textId="77777777" w:rsidR="00934665" w:rsidRDefault="00DB0D05">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r>
              <w:rPr>
                <w:iCs/>
                <w:lang w:val="en-US" w:eastAsia="ko-KR"/>
              </w:rPr>
              <w:t>In order to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w:t>
            </w:r>
            <w:r>
              <w:rPr>
                <w:iCs/>
                <w:lang w:val="en-US" w:eastAsia="ko-KR"/>
              </w:rPr>
              <w:lastRenderedPageBreak/>
              <w:t xml:space="preserve">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lastRenderedPageBreak/>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lastRenderedPageBreak/>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lastRenderedPageBreak/>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lastRenderedPageBreak/>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i.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196"/>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lastRenderedPageBreak/>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lastRenderedPageBreak/>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ant more clarification for what specific handling is talking about in the first FFS to address the DCI overhead concern?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Case 1: 2-TB disabled for single PDSCH scheduling,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w:t>
            </w:r>
            <w:r>
              <w:rPr>
                <w:rFonts w:eastAsia="SimSun"/>
                <w:iCs/>
                <w:lang w:val="en-US"/>
              </w:rPr>
              <w:lastRenderedPageBreak/>
              <w:t>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lastRenderedPageBreak/>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We are generally fine with the proposal, but would suggest to updat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t xml:space="preserve">So, we suggest to gi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ther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proposal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lastRenderedPageBreak/>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Alt 1: Apply to all of scheduled PUSCHs.</w:t>
            </w:r>
          </w:p>
          <w:p w14:paraId="512D0B9B" w14:textId="77777777" w:rsidR="00934665" w:rsidRDefault="00DB0D05">
            <w:pPr>
              <w:pStyle w:val="ListParagraph"/>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t xml:space="preserve">Priority indicator: </w:t>
            </w:r>
          </w:p>
          <w:p w14:paraId="512D0B9E" w14:textId="77777777" w:rsidR="00934665" w:rsidRDefault="00DB0D05">
            <w:pPr>
              <w:pStyle w:val="ListParagraph"/>
              <w:numPr>
                <w:ilvl w:val="1"/>
                <w:numId w:val="4"/>
              </w:numPr>
              <w:ind w:leftChars="0"/>
              <w:rPr>
                <w:bCs/>
              </w:rPr>
            </w:pPr>
            <w:r>
              <w:rPr>
                <w:bCs/>
              </w:rPr>
              <w:t>Alt 1: Apply to all of scheduled PDSCHs.</w:t>
            </w:r>
          </w:p>
          <w:p w14:paraId="512D0B9F" w14:textId="77777777" w:rsidR="00934665" w:rsidRDefault="00DB0D05">
            <w:pPr>
              <w:pStyle w:val="ListParagraph"/>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lastRenderedPageBreak/>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Priority indicator field is applied to all of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FDRA enhancements and frequency hopping enhancements are considered as secondary topics for multi-PxSCH transmission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lastRenderedPageBreak/>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lastRenderedPageBreak/>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lastRenderedPageBreak/>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Clarification question: the rate-matching field will be long enough to span all the PxSCH resources so that each PxSCH resource can technically have a unique pattern ?</w:t>
            </w:r>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lastRenderedPageBreak/>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lastRenderedPageBreak/>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 xml:space="preserve">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lastRenderedPageBreak/>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E67" w14:textId="77777777" w:rsidR="00934665" w:rsidRDefault="00DB0D05">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512D0E69" w14:textId="77777777" w:rsidR="00934665" w:rsidRDefault="00DB0D05">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Proposal 3: Multiple slots jointly to determine a number of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EE4" w14:textId="77777777" w:rsidR="00934665" w:rsidRDefault="00DB0D05">
            <w:pPr>
              <w:rPr>
                <w:lang w:eastAsia="ko-KR"/>
              </w:rPr>
            </w:pPr>
            <w:r>
              <w:rPr>
                <w:lang w:eastAsia="ko-KR"/>
              </w:rPr>
              <w:t>Proposal 26: For Type-2 HARQ-ACK codebook for multi-PDSCH scheduling, support Alt 2, i.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Proposal 11: If HARQ-ACK bundling is supported, bundling is performed within PDSCHs scheduled by a single DCI. Down-select one of the following alternatives:</w:t>
            </w:r>
          </w:p>
          <w:p w14:paraId="512D0EF7" w14:textId="77777777" w:rsidR="00934665" w:rsidRDefault="00DB0D05">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lastRenderedPageBreak/>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512D0F17" w14:textId="77777777" w:rsidR="00934665" w:rsidRDefault="00DB0D05">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lastRenderedPageBreak/>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lastRenderedPageBreak/>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lastRenderedPageBreak/>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lastRenderedPageBreak/>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We agree to do further downselection in the next meeting. So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and also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Based on considerable interest from several companies, we suggest to continu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lastRenderedPageBreak/>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lastRenderedPageBreak/>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lastRenderedPageBreak/>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lastRenderedPageBreak/>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lastRenderedPageBreak/>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r w:rsidR="004E3D3F">
              <w:rPr>
                <w:rFonts w:eastAsia="SimSun"/>
                <w:iCs/>
                <w:lang w:val="en-US" w:eastAsia="zh-CN"/>
              </w:rPr>
              <w:t>However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SimSun"/>
                <w:iCs/>
                <w:lang w:val="en-US" w:eastAsia="zh-CN"/>
              </w:rPr>
            </w:pPr>
            <w:r>
              <w:rPr>
                <w:rFonts w:eastAsia="SimSun"/>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SimSun"/>
                <w:iCs/>
                <w:lang w:val="en-US" w:eastAsia="zh-CN"/>
              </w:rPr>
            </w:pPr>
            <w:r>
              <w:rPr>
                <w:rFonts w:eastAsia="SimSun"/>
                <w:iCs/>
                <w:lang w:val="en-US" w:eastAsia="zh-CN"/>
              </w:rPr>
              <w:t>Support Proposal #11b</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lastRenderedPageBreak/>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t>Multi-PDSCH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 xml:space="preserve">TDRA table is extended such that each row indicates up to [X, FFS for X] multiple PUSCHs (continuous in time-domain). Each PUSCH has a separate SLIV and mapping type. </w:t>
      </w:r>
      <w:r>
        <w:rPr>
          <w:lang w:eastAsia="zh-CN"/>
        </w:rPr>
        <w:lastRenderedPageBreak/>
        <w:t>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he number of HARQ-ACK bits for multi-PDSCH DCI in case of separate sub-codebooks, or for all DL DCIs in case of single codebook, does not depend on the number of actually scheduled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lastRenderedPageBreak/>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EAD7FE" w14:textId="77777777" w:rsidR="00C10467" w:rsidRDefault="00C10467" w:rsidP="005B6591">
      <w:pPr>
        <w:spacing w:after="0" w:line="240" w:lineRule="auto"/>
      </w:pPr>
      <w:r>
        <w:separator/>
      </w:r>
    </w:p>
  </w:endnote>
  <w:endnote w:type="continuationSeparator" w:id="0">
    <w:p w14:paraId="74CF1935" w14:textId="77777777" w:rsidR="00C10467" w:rsidRDefault="00C10467" w:rsidP="005B6591">
      <w:pPr>
        <w:spacing w:after="0" w:line="240" w:lineRule="auto"/>
      </w:pPr>
      <w:r>
        <w:continuationSeparator/>
      </w:r>
    </w:p>
  </w:endnote>
  <w:endnote w:type="continuationNotice" w:id="1">
    <w:p w14:paraId="500B4E33" w14:textId="77777777" w:rsidR="00C10467" w:rsidRDefault="00C1046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499B85" w14:textId="77777777" w:rsidR="00C10467" w:rsidRDefault="00C10467" w:rsidP="005B6591">
      <w:pPr>
        <w:spacing w:after="0" w:line="240" w:lineRule="auto"/>
      </w:pPr>
      <w:r>
        <w:separator/>
      </w:r>
    </w:p>
  </w:footnote>
  <w:footnote w:type="continuationSeparator" w:id="0">
    <w:p w14:paraId="138A3468" w14:textId="77777777" w:rsidR="00C10467" w:rsidRDefault="00C10467" w:rsidP="005B6591">
      <w:pPr>
        <w:spacing w:after="0" w:line="240" w:lineRule="auto"/>
      </w:pPr>
      <w:r>
        <w:continuationSeparator/>
      </w:r>
    </w:p>
  </w:footnote>
  <w:footnote w:type="continuationNotice" w:id="1">
    <w:p w14:paraId="51E39C9D" w14:textId="77777777" w:rsidR="00C10467" w:rsidRDefault="00C1046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2115"/>
    <w:rsid w:val="002A24B5"/>
    <w:rsid w:val="002A5817"/>
    <w:rsid w:val="002B04DF"/>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6E01"/>
    <w:rsid w:val="0059231B"/>
    <w:rsid w:val="00592C5C"/>
    <w:rsid w:val="00592CE0"/>
    <w:rsid w:val="00596BE0"/>
    <w:rsid w:val="00597DBA"/>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39B3"/>
    <w:rsid w:val="00AB41DD"/>
    <w:rsid w:val="00AB4703"/>
    <w:rsid w:val="00AC1D37"/>
    <w:rsid w:val="00AC29F2"/>
    <w:rsid w:val="00AC46C7"/>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9D86C3-D1E2-40D6-ADE8-295E6AF2D20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06</Pages>
  <Words>42640</Words>
  <Characters>243048</Characters>
  <Application>Microsoft Office Word</Application>
  <DocSecurity>0</DocSecurity>
  <Lines>2025</Lines>
  <Paragraphs>5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Stephen Grant</cp:lastModifiedBy>
  <cp:revision>9</cp:revision>
  <dcterms:created xsi:type="dcterms:W3CDTF">2021-08-25T17:36:00Z</dcterms:created>
  <dcterms:modified xsi:type="dcterms:W3CDTF">2021-08-25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